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5DB7" w:rsidRDefault="00FB6063">
      <w:r>
        <w:object w:dxaOrig="10336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5.5pt" o:ole="">
            <v:imagedata r:id="rId4" o:title=""/>
          </v:shape>
          <o:OLEObject Type="Embed" ProgID="Visio.Drawing.15" ShapeID="_x0000_i1025" DrawAspect="Content" ObjectID="_1509805378" r:id="rId5"/>
        </w:object>
      </w:r>
    </w:p>
    <w:p w:rsidR="00F0292F" w:rsidRDefault="00F0292F">
      <w:bookmarkStart w:id="0" w:name="_GoBack"/>
      <w:bookmarkEnd w:id="0"/>
    </w:p>
    <w:p w:rsidR="00595DB7" w:rsidRDefault="00C6751B">
      <w:r>
        <w:rPr>
          <w:noProof/>
        </w:rPr>
        <w:drawing>
          <wp:inline distT="0" distB="0" distL="0" distR="0">
            <wp:extent cx="5191125" cy="36099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95DB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510E"/>
    <w:rsid w:val="00007044"/>
    <w:rsid w:val="00093A0C"/>
    <w:rsid w:val="0009454B"/>
    <w:rsid w:val="000A7B7F"/>
    <w:rsid w:val="000C7180"/>
    <w:rsid w:val="000F1BBD"/>
    <w:rsid w:val="001761B4"/>
    <w:rsid w:val="00195641"/>
    <w:rsid w:val="001A7351"/>
    <w:rsid w:val="001C5D75"/>
    <w:rsid w:val="001E66B5"/>
    <w:rsid w:val="00211B9D"/>
    <w:rsid w:val="00225FCE"/>
    <w:rsid w:val="00232C90"/>
    <w:rsid w:val="00301AAA"/>
    <w:rsid w:val="00307606"/>
    <w:rsid w:val="0031780B"/>
    <w:rsid w:val="00321E84"/>
    <w:rsid w:val="00341D47"/>
    <w:rsid w:val="00391F2B"/>
    <w:rsid w:val="003A51B8"/>
    <w:rsid w:val="003B5C6D"/>
    <w:rsid w:val="003C3A11"/>
    <w:rsid w:val="003D64FA"/>
    <w:rsid w:val="003F4BB7"/>
    <w:rsid w:val="003F64B6"/>
    <w:rsid w:val="00415C46"/>
    <w:rsid w:val="0044697F"/>
    <w:rsid w:val="004F2B7A"/>
    <w:rsid w:val="00560B33"/>
    <w:rsid w:val="00592290"/>
    <w:rsid w:val="00595DB7"/>
    <w:rsid w:val="005B4D43"/>
    <w:rsid w:val="005D3B20"/>
    <w:rsid w:val="005E3043"/>
    <w:rsid w:val="006639C6"/>
    <w:rsid w:val="006A66A8"/>
    <w:rsid w:val="006B45E3"/>
    <w:rsid w:val="006C4F78"/>
    <w:rsid w:val="006C5A5E"/>
    <w:rsid w:val="006D4044"/>
    <w:rsid w:val="006E0FA3"/>
    <w:rsid w:val="00713CC5"/>
    <w:rsid w:val="00750D86"/>
    <w:rsid w:val="00784A19"/>
    <w:rsid w:val="007C2D0A"/>
    <w:rsid w:val="007D0105"/>
    <w:rsid w:val="007D1003"/>
    <w:rsid w:val="007E27C2"/>
    <w:rsid w:val="00814C08"/>
    <w:rsid w:val="0081639F"/>
    <w:rsid w:val="00820EE3"/>
    <w:rsid w:val="00833208"/>
    <w:rsid w:val="008441CB"/>
    <w:rsid w:val="008645A6"/>
    <w:rsid w:val="0087132B"/>
    <w:rsid w:val="008A2450"/>
    <w:rsid w:val="00907D27"/>
    <w:rsid w:val="009B6372"/>
    <w:rsid w:val="009D14BA"/>
    <w:rsid w:val="009D4F47"/>
    <w:rsid w:val="009E503B"/>
    <w:rsid w:val="00A03342"/>
    <w:rsid w:val="00A04840"/>
    <w:rsid w:val="00A10558"/>
    <w:rsid w:val="00A260B6"/>
    <w:rsid w:val="00A431FA"/>
    <w:rsid w:val="00A72669"/>
    <w:rsid w:val="00A83ED6"/>
    <w:rsid w:val="00A94417"/>
    <w:rsid w:val="00AB24BB"/>
    <w:rsid w:val="00AD510E"/>
    <w:rsid w:val="00B14C3F"/>
    <w:rsid w:val="00B32A7A"/>
    <w:rsid w:val="00B34944"/>
    <w:rsid w:val="00B45B02"/>
    <w:rsid w:val="00B82E19"/>
    <w:rsid w:val="00B936DA"/>
    <w:rsid w:val="00BC2D8E"/>
    <w:rsid w:val="00C2081F"/>
    <w:rsid w:val="00C22350"/>
    <w:rsid w:val="00C35B43"/>
    <w:rsid w:val="00C6751B"/>
    <w:rsid w:val="00D13249"/>
    <w:rsid w:val="00D74BE9"/>
    <w:rsid w:val="00D90467"/>
    <w:rsid w:val="00E0288B"/>
    <w:rsid w:val="00E20772"/>
    <w:rsid w:val="00E22404"/>
    <w:rsid w:val="00E379ED"/>
    <w:rsid w:val="00E45394"/>
    <w:rsid w:val="00E6036E"/>
    <w:rsid w:val="00E603D1"/>
    <w:rsid w:val="00E70F3C"/>
    <w:rsid w:val="00EA3DCB"/>
    <w:rsid w:val="00EC041C"/>
    <w:rsid w:val="00EE3021"/>
    <w:rsid w:val="00EF243C"/>
    <w:rsid w:val="00EF2E63"/>
    <w:rsid w:val="00F0292F"/>
    <w:rsid w:val="00F12BBF"/>
    <w:rsid w:val="00F217B4"/>
    <w:rsid w:val="00F825BD"/>
    <w:rsid w:val="00F94175"/>
    <w:rsid w:val="00FA39EE"/>
    <w:rsid w:val="00FB6063"/>
    <w:rsid w:val="00FD1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664ADDE-BD6C-4C35-84E6-69B0DA7B7E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J Storkson</dc:creator>
  <cp:keywords/>
  <dc:description/>
  <cp:lastModifiedBy>Steven J Storkson</cp:lastModifiedBy>
  <cp:revision>3</cp:revision>
  <dcterms:created xsi:type="dcterms:W3CDTF">2015-11-23T23:14:00Z</dcterms:created>
  <dcterms:modified xsi:type="dcterms:W3CDTF">2015-11-23T23:36:00Z</dcterms:modified>
</cp:coreProperties>
</file>